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44" r:id="rId2"/>
  </p:sldMasterIdLst>
  <p:notesMasterIdLst>
    <p:notesMasterId r:id="rId10"/>
  </p:notesMasterIdLst>
  <p:sldIdLst>
    <p:sldId id="256" r:id="rId3"/>
    <p:sldId id="257" r:id="rId4"/>
    <p:sldId id="258" r:id="rId5"/>
    <p:sldId id="259" r:id="rId6"/>
    <p:sldId id="270" r:id="rId7"/>
    <p:sldId id="272" r:id="rId8"/>
    <p:sldId id="275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4707" autoAdjust="0"/>
  </p:normalViewPr>
  <p:slideViewPr>
    <p:cSldViewPr>
      <p:cViewPr varScale="1">
        <p:scale>
          <a:sx n="110" d="100"/>
          <a:sy n="110" d="100"/>
        </p:scale>
        <p:origin x="162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A7A704-9F1C-4FD3-85D1-57AF2D7FD0E8}" type="datetimeFigureOut">
              <a:rPr lang="en-US" smtClean="0"/>
              <a:pPr/>
              <a:t>2/19/20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EBFB8C-BBFF-4397-A51C-1E92596422A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87853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016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p: Add your own speaker notes he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3523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2439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p: Add your own speaker notes he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91808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p: Add your own speaker notes he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9707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p: Add your own speaker notes he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5513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5608" y="435936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noProof="1" smtClean="0"/>
              <a:t>Click to edit Master title style</a:t>
            </a:r>
            <a:endParaRPr lang="en-US" dirty="0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/>
          <a:lstStyle>
            <a:lvl1pPr marL="7315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noProof="1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50000" t="50000" r="100000" b="1250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100138"/>
            <a:ext cx="6400800" cy="1509712"/>
          </a:xfrm>
        </p:spPr>
        <p:txBody>
          <a:bodyPr anchor="b"/>
          <a:lstStyle>
            <a:lvl1pPr marL="27432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50000" t="50000" r="100000" b="1250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e 8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85000" t="100000" r="1000000" b="30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33974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283464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283464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35100"/>
            <a:ext cx="3810000" cy="698500"/>
          </a:xfrm>
        </p:spPr>
        <p:txBody>
          <a:bodyPr/>
          <a:lstStyle>
            <a:lvl1pPr marL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0A4771-C6EF-4B99-81F4-D30BE4E017A0}" type="datetimeFigureOut">
              <a:rPr lang="en-US" smtClean="0"/>
              <a:pPr/>
              <a:t>2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0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latinLnBrk="0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Shape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/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85000" t="100000" r="1000000" b="30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noProof="1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/>
            <a:r>
              <a:rPr lang="en-US" noProof="1" smtClean="0"/>
              <a:t>Click to edit Master text styles</a:t>
            </a:r>
          </a:p>
          <a:p>
            <a:pPr lvl="1"/>
            <a:r>
              <a:rPr lang="en-US" noProof="1" smtClean="0"/>
              <a:t>Second level</a:t>
            </a:r>
          </a:p>
          <a:p>
            <a:pPr lvl="2"/>
            <a:r>
              <a:rPr lang="en-US" noProof="1" smtClean="0"/>
              <a:t>Third level</a:t>
            </a:r>
          </a:p>
          <a:p>
            <a:pPr lvl="3"/>
            <a:r>
              <a:rPr lang="en-US" noProof="1" smtClean="0"/>
              <a:t>Fourth level</a:t>
            </a:r>
          </a:p>
          <a:p>
            <a:pPr lvl="4"/>
            <a:r>
              <a:rPr lang="en-US" noProof="1" smtClean="0"/>
              <a:t>Fifth level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>
              <a:defRPr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 algn="r"/>
            <a:fld id="{D80A4771-C6EF-4B99-81F4-D30BE4E017A0}" type="datetimeFigureOut">
              <a:rPr lang="en-US" smtClean="0"/>
              <a:pPr algn="r"/>
              <a:t>2/19/2016</a:t>
            </a:fld>
            <a:endParaRPr lang="en-US" sz="120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>
              <a:defRPr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 sz="120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>
              <a:defRPr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 algn="ctr"/>
            <a:fld id="{990B41CA-569D-40E7-8E58-026C0338B2C8}" type="slidenum">
              <a:rPr lang="en-US" smtClean="0"/>
              <a:pPr algn="ctr"/>
              <a:t>‹#›</a:t>
            </a:fld>
            <a:endParaRPr lang="en-US" sz="120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ts val="3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ts val="3000"/>
        </a:lnSpc>
        <a:spcBef>
          <a:spcPts val="550"/>
        </a:spcBef>
        <a:buClr>
          <a:schemeClr val="accent1"/>
        </a:buClr>
        <a:buFont typeface="Verdana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ts val="2800"/>
        </a:lnSpc>
        <a:spcBef>
          <a:spcPct val="20000"/>
        </a:spcBef>
        <a:buClr>
          <a:schemeClr val="accent2"/>
        </a:buClr>
        <a:buFont typeface="Wingdings 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spcBef>
          <a:spcPct val="20000"/>
        </a:spcBef>
        <a:buClr>
          <a:schemeClr val="accent5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pc="300" dirty="0" smtClean="0">
                <a:solidFill>
                  <a:schemeClr val="accent5">
                    <a:lumMod val="75000"/>
                  </a:schemeClr>
                </a:solidFill>
                <a:effectLst/>
              </a:rPr>
              <a:t>Project Presentation</a:t>
            </a:r>
            <a:endParaRPr lang="en-US" spc="300" dirty="0">
              <a:solidFill>
                <a:schemeClr val="accent5">
                  <a:lumMod val="75000"/>
                </a:schemeClr>
              </a:solidFill>
              <a:effectLst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2950536"/>
          </a:xfrm>
        </p:spPr>
        <p:txBody>
          <a:bodyPr/>
          <a:lstStyle/>
          <a:p>
            <a:endParaRPr lang="en-US" dirty="0" smtClean="0"/>
          </a:p>
          <a:p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Presented by </a:t>
            </a:r>
            <a:r>
              <a:rPr lang="en-US" sz="2400" dirty="0" err="1" smtClean="0">
                <a:solidFill>
                  <a:schemeClr val="accent2">
                    <a:lumMod val="75000"/>
                  </a:schemeClr>
                </a:solidFill>
              </a:rPr>
              <a:t>Dharmishta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 Ghosh</a:t>
            </a:r>
          </a:p>
          <a:p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COMP 296</a:t>
            </a:r>
          </a:p>
          <a:p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Spring 2016</a:t>
            </a:r>
            <a:endParaRPr lang="en-US" sz="24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Project Outline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Requirements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Milestones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2296" indent="0">
              <a:buNone/>
            </a:pP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Create a Portfolio Website</a:t>
            </a:r>
          </a:p>
          <a:p>
            <a:pPr marL="402336" lvl="1" indent="0">
              <a:buNone/>
            </a:pPr>
            <a:endParaRPr lang="en-US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82296" indent="0">
              <a:buNone/>
            </a:pP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The following pages will be displayed.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Login Scree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Home Page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Projects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Gallery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Contact Info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Abo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Login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is required to access the website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It must include logos, color scheme, and navigation menu.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A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template must be created to reflect the navigation menu, logos, and the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footer</a:t>
            </a:r>
          </a:p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The error checking is done for the user input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</a:p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It should work properly under Google Chrome, and Safari browsers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</a:p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It must interact with the database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</a:p>
          <a:p>
            <a:endParaRPr lang="en-US" dirty="0"/>
          </a:p>
          <a:p>
            <a:pPr marL="82296" indent="0">
              <a:buNone/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Requirements contd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List of projects will be displayed on the Projects page.</a:t>
            </a:r>
          </a:p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The projects will be related to the Web Design and Web Development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Gallery page will show the photos, and the artwork.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The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user can not change, delete, or add the Projects or Gallery items.</a:t>
            </a:r>
          </a:p>
          <a:p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8601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Requirements contd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2296" indent="0">
              <a:buNone/>
            </a:pP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Software Requirement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Adobe suite C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accent5">
                    <a:lumMod val="50000"/>
                  </a:schemeClr>
                </a:solidFill>
              </a:rPr>
              <a:t>Javascript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/</a:t>
            </a:r>
            <a:r>
              <a:rPr lang="en-US" dirty="0" err="1" smtClean="0">
                <a:solidFill>
                  <a:schemeClr val="accent5">
                    <a:lumMod val="50000"/>
                  </a:schemeClr>
                </a:solidFill>
              </a:rPr>
              <a:t>Jquery</a:t>
            </a:r>
            <a:endParaRPr lang="en-US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PHP/MySQ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HTML5, CS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  <a:p>
            <a:pPr marL="82296" indent="0">
              <a:buNone/>
            </a:pP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Hardware Requirement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Must operate on the portable and desktop PCs running Windows Operating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System.</a:t>
            </a:r>
          </a:p>
          <a:p>
            <a:pPr marL="402336" lvl="1" indent="0">
              <a:buNone/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	</a:t>
            </a:r>
          </a:p>
          <a:p>
            <a:pPr marL="402336" lvl="1" indent="0">
              <a:buNone/>
            </a:pPr>
            <a:endParaRPr lang="en-US" dirty="0" smtClean="0"/>
          </a:p>
          <a:p>
            <a:pPr lvl="1">
              <a:buFont typeface="Wingdings" panose="05000000000000000000" pitchFamily="2" charset="2"/>
              <a:buChar char="§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3934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101383"/>
              </p:ext>
            </p:extLst>
          </p:nvPr>
        </p:nvGraphicFramePr>
        <p:xfrm>
          <a:off x="1143000" y="609600"/>
          <a:ext cx="32420596" cy="487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27546266" imgH="4143420" progId="Visio.Drawing.15">
                  <p:embed/>
                </p:oleObj>
              </mc:Choice>
              <mc:Fallback>
                <p:oleObj name="Visio" r:id="rId3" imgW="27546266" imgH="41434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609600"/>
                        <a:ext cx="32420596" cy="4879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0669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51000" t="-20000" r="2000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77C07D1E-A757-4FA5-A73C-0C1FF1AF031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raining presentation General</Template>
  <TotalTime>0</TotalTime>
  <Words>232</Words>
  <Application>Microsoft Office PowerPoint</Application>
  <PresentationFormat>On-screen Show (4:3)</PresentationFormat>
  <Paragraphs>52</Paragraphs>
  <Slides>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5" baseType="lpstr">
      <vt:lpstr>Arial</vt:lpstr>
      <vt:lpstr>Calibri</vt:lpstr>
      <vt:lpstr>Gill Sans MT</vt:lpstr>
      <vt:lpstr>Verdana</vt:lpstr>
      <vt:lpstr>Wingdings</vt:lpstr>
      <vt:lpstr>Wingdings 2</vt:lpstr>
      <vt:lpstr>Solstice</vt:lpstr>
      <vt:lpstr>Microsoft Visio Drawing</vt:lpstr>
      <vt:lpstr>Project Presentation</vt:lpstr>
      <vt:lpstr>Introduction</vt:lpstr>
      <vt:lpstr>Project Outline</vt:lpstr>
      <vt:lpstr>Project Requirements</vt:lpstr>
      <vt:lpstr>Project Requirements contd.</vt:lpstr>
      <vt:lpstr>Project Requirements contd.</vt:lpstr>
      <vt:lpstr>PowerPoint Presentation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2-03T15:51:22Z</dcterms:created>
  <dcterms:modified xsi:type="dcterms:W3CDTF">2016-02-19T20:14:2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0822959990</vt:lpwstr>
  </property>
</Properties>
</file>